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7E94A1" w14:textId="1D69DCC2" w:rsidR="00DE54E2" w:rsidRPr="00FB784C" w:rsidRDefault="008D344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EFRATA SELLY HANSA</w:t>
      </w:r>
    </w:p>
    <w:p w14:paraId="0146B361" w14:textId="2175F2AB" w:rsidR="008D3447" w:rsidRDefault="008D344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F12.2023.00090</w:t>
      </w:r>
    </w:p>
    <w:p w14:paraId="44EB4B02" w14:textId="44213F3C" w:rsidR="003126A4" w:rsidRDefault="003126A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Informasi</w:t>
      </w:r>
      <w:proofErr w:type="spellEnd"/>
    </w:p>
    <w:p w14:paraId="4A83B863" w14:textId="7A6EC075" w:rsidR="003126A4" w:rsidRPr="00FB784C" w:rsidRDefault="003126A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Tuga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Pemrograman</w:t>
      </w:r>
      <w:proofErr w:type="spellEnd"/>
    </w:p>
    <w:p w14:paraId="6A60C871" w14:textId="1DF6905D" w:rsidR="008D3447" w:rsidRPr="00FB784C" w:rsidRDefault="008D344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70CF630" w14:textId="2F8E7338" w:rsidR="008D3447" w:rsidRPr="00FB784C" w:rsidRDefault="008D3447" w:rsidP="008D3447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Buatlah</w:t>
      </w:r>
      <w:proofErr w:type="spellEnd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notasi</w:t>
      </w:r>
      <w:proofErr w:type="spellEnd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algoritma</w:t>
      </w:r>
      <w:proofErr w:type="spellEnd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dengan</w:t>
      </w:r>
      <w:proofErr w:type="spellEnd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natural, flowchart, dan pseudocode!</w:t>
      </w:r>
    </w:p>
    <w:p w14:paraId="06E6E604" w14:textId="6F585519" w:rsidR="008D3447" w:rsidRPr="00FB784C" w:rsidRDefault="008D3447" w:rsidP="008D344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Volume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Tabung</w:t>
      </w:r>
      <w:proofErr w:type="spellEnd"/>
    </w:p>
    <w:p w14:paraId="2AC5895C" w14:textId="751949A1" w:rsidR="008D3447" w:rsidRPr="00FB784C" w:rsidRDefault="008D3447" w:rsidP="008D344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Volume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Kubus</w:t>
      </w:r>
      <w:proofErr w:type="spellEnd"/>
    </w:p>
    <w:p w14:paraId="662AA65D" w14:textId="273A94BA" w:rsidR="008D3447" w:rsidRPr="00FB784C" w:rsidRDefault="008D3447" w:rsidP="008D3447">
      <w:pPr>
        <w:rPr>
          <w:rFonts w:ascii="Times New Roman" w:hAnsi="Times New Roman" w:cs="Times New Roman"/>
          <w:b/>
          <w:bCs/>
          <w:color w:val="FF0000"/>
          <w:sz w:val="24"/>
          <w:szCs w:val="24"/>
          <w:lang w:val="en-US"/>
        </w:rPr>
      </w:pPr>
      <w:proofErr w:type="spellStart"/>
      <w:proofErr w:type="gramStart"/>
      <w:r w:rsidRPr="00FB784C">
        <w:rPr>
          <w:rFonts w:ascii="Times New Roman" w:hAnsi="Times New Roman" w:cs="Times New Roman"/>
          <w:b/>
          <w:bCs/>
          <w:color w:val="FF0000"/>
          <w:sz w:val="24"/>
          <w:szCs w:val="24"/>
          <w:lang w:val="en-US"/>
        </w:rPr>
        <w:t>Jawaban</w:t>
      </w:r>
      <w:proofErr w:type="spellEnd"/>
      <w:r w:rsidR="00FB784C" w:rsidRPr="00FB784C">
        <w:rPr>
          <w:rFonts w:ascii="Times New Roman" w:hAnsi="Times New Roman" w:cs="Times New Roman"/>
          <w:b/>
          <w:bCs/>
          <w:color w:val="FF0000"/>
          <w:sz w:val="24"/>
          <w:szCs w:val="24"/>
          <w:lang w:val="en-US"/>
        </w:rPr>
        <w:t xml:space="preserve"> :</w:t>
      </w:r>
      <w:proofErr w:type="gramEnd"/>
    </w:p>
    <w:p w14:paraId="7F2FFDBC" w14:textId="55686966" w:rsidR="008D3447" w:rsidRDefault="008D3447" w:rsidP="008D344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Volume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Tabung</w:t>
      </w:r>
      <w:proofErr w:type="spellEnd"/>
    </w:p>
    <w:p w14:paraId="21A062B8" w14:textId="77777777" w:rsidR="00FB784C" w:rsidRPr="00FB784C" w:rsidRDefault="00FB784C" w:rsidP="00FB784C">
      <w:pPr>
        <w:pStyle w:val="ListParagrap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E0DC25F" w14:textId="54CD08D5" w:rsidR="008D3447" w:rsidRPr="00FB784C" w:rsidRDefault="008D3447" w:rsidP="008D344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Natural </w:t>
      </w:r>
    </w:p>
    <w:p w14:paraId="58D8B802" w14:textId="14CCD8D5" w:rsidR="008D3447" w:rsidRDefault="008D3447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Algoritma</w:t>
      </w:r>
      <w:proofErr w:type="spellEnd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 Volume </w:t>
      </w: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Tabung</w:t>
      </w:r>
      <w:proofErr w:type="spellEnd"/>
    </w:p>
    <w:p w14:paraId="725AFA9A" w14:textId="058AE9ED" w:rsidR="008775E9" w:rsidRDefault="008D3447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{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volume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alas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-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alas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mengalikan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 w:rsidR="00B75107"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 w:rsidR="00B7510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alas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cetak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piranti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8775E9">
        <w:rPr>
          <w:rFonts w:ascii="Times New Roman" w:hAnsi="Times New Roman" w:cs="Times New Roman"/>
          <w:sz w:val="24"/>
          <w:szCs w:val="24"/>
          <w:lang w:val="en-US"/>
        </w:rPr>
        <w:t>keluaran</w:t>
      </w:r>
      <w:proofErr w:type="spellEnd"/>
      <w:r w:rsidR="008775E9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98E0F5A" w14:textId="77777777" w:rsidR="008775E9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1E2C674C" w14:textId="77777777" w:rsidR="008775E9" w:rsidRPr="00FB784C" w:rsidRDefault="008775E9" w:rsidP="008D3447">
      <w:pPr>
        <w:pStyle w:val="ListParagraph"/>
        <w:ind w:left="1080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Deklarasi</w:t>
      </w:r>
      <w:proofErr w:type="spellEnd"/>
    </w:p>
    <w:p w14:paraId="4107E76B" w14:textId="4ABA23DE" w:rsidR="008775E9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real</w:t>
      </w:r>
    </w:p>
    <w:p w14:paraId="2BECD26A" w14:textId="291D5ABF" w:rsidR="008775E9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la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real</w:t>
      </w:r>
    </w:p>
    <w:p w14:paraId="5685EA39" w14:textId="789C1DC5" w:rsidR="008775E9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ingg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real</w:t>
      </w:r>
    </w:p>
    <w:p w14:paraId="11A71655" w14:textId="3DB71BE4" w:rsidR="008D3447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hi  =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3,14</w:t>
      </w:r>
    </w:p>
    <w:p w14:paraId="34B5D4DE" w14:textId="3EB416B9" w:rsidR="008775E9" w:rsidRDefault="008775E9" w:rsidP="008D344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1DD89B63" w14:textId="2DF7EA5A" w:rsidR="008775E9" w:rsidRPr="00FB784C" w:rsidRDefault="008775E9" w:rsidP="008D3447">
      <w:pPr>
        <w:pStyle w:val="ListParagraph"/>
        <w:ind w:left="1080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De</w:t>
      </w:r>
      <w:r w:rsidR="00205BD5"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skripsi</w:t>
      </w:r>
      <w:proofErr w:type="spellEnd"/>
    </w:p>
    <w:p w14:paraId="18C78376" w14:textId="1C06A19F" w:rsidR="008775E9" w:rsidRDefault="008775E9" w:rsidP="008775E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Bac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la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</w:p>
    <w:p w14:paraId="45731AF1" w14:textId="24A03063" w:rsidR="008775E9" w:rsidRDefault="008775E9" w:rsidP="008775E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Bac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</w:p>
    <w:p w14:paraId="306D1ED5" w14:textId="062B7447" w:rsidR="008775E9" w:rsidRDefault="008775E9" w:rsidP="008775E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phi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-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</w:p>
    <w:p w14:paraId="4C186D55" w14:textId="422832A3" w:rsidR="008775E9" w:rsidRDefault="008775E9" w:rsidP="008775E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layer</w:t>
      </w:r>
    </w:p>
    <w:p w14:paraId="2318C51B" w14:textId="6BAED333" w:rsidR="008775E9" w:rsidRDefault="008775E9" w:rsidP="008775E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esai</w:t>
      </w:r>
      <w:proofErr w:type="spellEnd"/>
    </w:p>
    <w:p w14:paraId="2F631EF7" w14:textId="253C0182" w:rsidR="00B75107" w:rsidRPr="004A2C1E" w:rsidRDefault="004A2C1E" w:rsidP="004A2C1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72CA5F58" w14:textId="1A024F98" w:rsidR="006F4F4D" w:rsidRPr="00FB784C" w:rsidRDefault="00B75107" w:rsidP="00FB784C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Flowchart</w:t>
      </w:r>
    </w:p>
    <w:p w14:paraId="65B439D5" w14:textId="127498F0" w:rsidR="00FB784C" w:rsidRDefault="00FB784C" w:rsidP="00FB784C">
      <w:pPr>
        <w:pStyle w:val="ListParagraph"/>
        <w:ind w:left="10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365193" wp14:editId="002F2694">
                <wp:simplePos x="0" y="0"/>
                <wp:positionH relativeFrom="column">
                  <wp:posOffset>1351547</wp:posOffset>
                </wp:positionH>
                <wp:positionV relativeFrom="paragraph">
                  <wp:posOffset>501316</wp:posOffset>
                </wp:positionV>
                <wp:extent cx="0" cy="240631"/>
                <wp:effectExtent l="76200" t="0" r="57150" b="64770"/>
                <wp:wrapNone/>
                <wp:docPr id="1" name="Straight Arrow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063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3EE26BF9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" o:spid="_x0000_s1026" type="#_x0000_t32" style="position:absolute;margin-left:106.4pt;margin-top:39.45pt;width:0;height:18.9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" strokecolor="#4472c4 [3204]" strokeweight=".5pt">
                <v:stroke endarrow="block" joinstyle="miter"/>
              </v:shape>
            </w:pict>
          </mc:Fallback>
        </mc:AlternateContent>
      </w:r>
      <w:r w:rsidR="004A2C1E">
        <w:object w:dxaOrig="1921" w:dyaOrig="7741" w14:anchorId="69663E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6pt;height:387pt" o:ole="">
            <v:imagedata r:id="rId6" o:title=""/>
          </v:shape>
          <o:OLEObject Type="Embed" ProgID="Visio.Drawing.15" ShapeID="_x0000_i1028" DrawAspect="Content" ObjectID="_1790322992" r:id="rId7"/>
        </w:object>
      </w:r>
    </w:p>
    <w:p w14:paraId="49214C03" w14:textId="77777777" w:rsidR="00FB784C" w:rsidRPr="00FB784C" w:rsidRDefault="00FB784C" w:rsidP="00FB784C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555EFC4E" w14:textId="36755088" w:rsidR="00B75107" w:rsidRPr="00FB784C" w:rsidRDefault="00B75107" w:rsidP="00B7510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Pseudocode</w:t>
      </w:r>
    </w:p>
    <w:p w14:paraId="4D9F4E8B" w14:textId="241CE866" w:rsidR="00B75107" w:rsidRDefault="00B75107" w:rsidP="00B75107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ulai</w:t>
      </w:r>
      <w:proofErr w:type="spellEnd"/>
    </w:p>
    <w:p w14:paraId="040C5A90" w14:textId="351B2171" w:rsidR="00B75107" w:rsidRDefault="00B75107" w:rsidP="00B75107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nstant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hi = 3,14</w:t>
      </w:r>
    </w:p>
    <w:p w14:paraId="6CDEC211" w14:textId="6D624ACD" w:rsidR="00B75107" w:rsidRDefault="00B75107" w:rsidP="00B75107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–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</w:t>
      </w:r>
      <w:proofErr w:type="spellEnd"/>
    </w:p>
    <w:p w14:paraId="71343AC2" w14:textId="47A89563" w:rsidR="00B75107" w:rsidRDefault="00B75107" w:rsidP="00B75107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</w:p>
    <w:p w14:paraId="2977D154" w14:textId="0B57FFC0" w:rsidR="00B75107" w:rsidRDefault="00B75107" w:rsidP="00B75107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phi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-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-j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inggi</w:t>
      </w:r>
      <w:proofErr w:type="spellEnd"/>
    </w:p>
    <w:p w14:paraId="49FB322E" w14:textId="755C2189" w:rsidR="00B75107" w:rsidRDefault="00B75107" w:rsidP="00B75107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bung</w:t>
      </w:r>
      <w:proofErr w:type="spellEnd"/>
    </w:p>
    <w:p w14:paraId="6172929A" w14:textId="526D37B1" w:rsidR="00340C33" w:rsidRDefault="00B75107" w:rsidP="00340C33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3CDA42AF" w14:textId="77777777" w:rsidR="00205BD5" w:rsidRDefault="00205BD5" w:rsidP="00340C33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69B80C0F" w14:textId="5C30F566" w:rsidR="00340C33" w:rsidRDefault="00340C33" w:rsidP="00340C3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Volume </w:t>
      </w:r>
      <w:proofErr w:type="spellStart"/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Kubus</w:t>
      </w:r>
      <w:proofErr w:type="spellEnd"/>
    </w:p>
    <w:p w14:paraId="5D432D68" w14:textId="77777777" w:rsidR="00FB784C" w:rsidRPr="00FB784C" w:rsidRDefault="00FB784C" w:rsidP="00FB784C">
      <w:pPr>
        <w:pStyle w:val="ListParagrap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7D680DDE" w14:textId="77777777" w:rsidR="00205BD5" w:rsidRPr="00FB784C" w:rsidRDefault="00340C33" w:rsidP="00205BD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Natural</w:t>
      </w:r>
    </w:p>
    <w:p w14:paraId="786BE49A" w14:textId="6F859BE5" w:rsidR="00340C33" w:rsidRPr="00FB784C" w:rsidRDefault="00205BD5" w:rsidP="00205BD5">
      <w:pPr>
        <w:pStyle w:val="ListParagraph"/>
        <w:ind w:left="1080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Algoritma</w:t>
      </w:r>
      <w:proofErr w:type="spellEnd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 volume </w:t>
      </w: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kubus</w:t>
      </w:r>
      <w:proofErr w:type="spellEnd"/>
    </w:p>
    <w:p w14:paraId="73BAA4E3" w14:textId="17E82903" w:rsidR="00205BD5" w:rsidRDefault="00205BD5" w:rsidP="00205BD5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{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lgorit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i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al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nt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eta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rant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407A24E4" w14:textId="28E61FA3" w:rsidR="00205BD5" w:rsidRDefault="00205BD5" w:rsidP="00205BD5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1F587DC5" w14:textId="68D0728D" w:rsidR="00205BD5" w:rsidRPr="00FB784C" w:rsidRDefault="00205BD5" w:rsidP="00205BD5">
      <w:pPr>
        <w:pStyle w:val="ListParagraph"/>
        <w:ind w:left="1080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Deklarasi</w:t>
      </w:r>
      <w:proofErr w:type="spellEnd"/>
    </w:p>
    <w:p w14:paraId="1FC7795F" w14:textId="002DE526" w:rsidR="00205BD5" w:rsidRDefault="00205BD5" w:rsidP="00205BD5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real</w:t>
      </w:r>
    </w:p>
    <w:p w14:paraId="7BBC984D" w14:textId="7CA083CB" w:rsidR="00205BD5" w:rsidRDefault="00205BD5" w:rsidP="00205BD5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is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real</w:t>
      </w:r>
    </w:p>
    <w:p w14:paraId="34ED0473" w14:textId="03D07371" w:rsidR="00205BD5" w:rsidRDefault="00205BD5" w:rsidP="00205BD5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6EE96A59" w14:textId="682625A6" w:rsidR="00205BD5" w:rsidRPr="00FB784C" w:rsidRDefault="00205BD5" w:rsidP="00205BD5">
      <w:pPr>
        <w:pStyle w:val="ListParagraph"/>
        <w:ind w:left="1080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proofErr w:type="spellStart"/>
      <w:r w:rsidRPr="00FB784C">
        <w:rPr>
          <w:rFonts w:ascii="Times New Roman" w:hAnsi="Times New Roman" w:cs="Times New Roman"/>
          <w:color w:val="FF0000"/>
          <w:sz w:val="24"/>
          <w:szCs w:val="24"/>
          <w:lang w:val="en-US"/>
        </w:rPr>
        <w:t>Deskripsi</w:t>
      </w:r>
      <w:proofErr w:type="spellEnd"/>
    </w:p>
    <w:p w14:paraId="69560BC5" w14:textId="5938BE9D" w:rsidR="00205BD5" w:rsidRDefault="00205BD5" w:rsidP="00205BD5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Bac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</w:p>
    <w:p w14:paraId="70F560E1" w14:textId="2AC9FBEF" w:rsidR="00205BD5" w:rsidRDefault="00205BD5" w:rsidP="00205BD5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</w:p>
    <w:p w14:paraId="21D2D578" w14:textId="6A1E1725" w:rsidR="00205BD5" w:rsidRDefault="00205BD5" w:rsidP="00205BD5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</w:p>
    <w:p w14:paraId="58B3E037" w14:textId="13695AB1" w:rsidR="00205BD5" w:rsidRDefault="00205BD5" w:rsidP="00205BD5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BC8E1E3" w14:textId="77777777" w:rsidR="00B62D1C" w:rsidRDefault="00B62D1C" w:rsidP="00B62D1C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34EDADC6" w14:textId="0E36B77C" w:rsidR="00205BD5" w:rsidRPr="00FB784C" w:rsidRDefault="00B62D1C" w:rsidP="00205BD5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Flowchart</w:t>
      </w:r>
    </w:p>
    <w:p w14:paraId="6429D428" w14:textId="77777777" w:rsidR="006F4F4D" w:rsidRDefault="006F4F4D" w:rsidP="006F4F4D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63EA0865" w14:textId="0FD0DCB7" w:rsidR="006F4F4D" w:rsidRDefault="006F4F4D" w:rsidP="006F4F4D">
      <w:pPr>
        <w:pStyle w:val="ListParagraph"/>
        <w:ind w:left="1080"/>
      </w:pPr>
      <w:r>
        <w:object w:dxaOrig="1921" w:dyaOrig="6217" w14:anchorId="6ADF33BD">
          <v:shape id="_x0000_i1026" type="#_x0000_t75" style="width:96pt;height:310.8pt" o:ole="">
            <v:imagedata r:id="rId8" o:title=""/>
          </v:shape>
          <o:OLEObject Type="Embed" ProgID="Visio.Drawing.15" ShapeID="_x0000_i1026" DrawAspect="Content" ObjectID="_1790322993" r:id="rId9"/>
        </w:object>
      </w:r>
    </w:p>
    <w:p w14:paraId="4BC636F2" w14:textId="77777777" w:rsidR="006F4F4D" w:rsidRDefault="006F4F4D" w:rsidP="006F4F4D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10CBF7F0" w14:textId="30598836" w:rsidR="00B62D1C" w:rsidRPr="00FB784C" w:rsidRDefault="00B62D1C" w:rsidP="00B62D1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FB784C">
        <w:rPr>
          <w:rFonts w:ascii="Times New Roman" w:hAnsi="Times New Roman" w:cs="Times New Roman"/>
          <w:b/>
          <w:bCs/>
          <w:sz w:val="24"/>
          <w:szCs w:val="24"/>
          <w:lang w:val="en-US"/>
        </w:rPr>
        <w:t>Pseudocode</w:t>
      </w:r>
    </w:p>
    <w:p w14:paraId="75CB3E08" w14:textId="237C27A4" w:rsidR="00B62D1C" w:rsidRDefault="00B62D1C" w:rsidP="00B62D1C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ulai</w:t>
      </w:r>
      <w:proofErr w:type="spellEnd"/>
    </w:p>
    <w:p w14:paraId="6D097353" w14:textId="0D15C37B" w:rsidR="00B62D1C" w:rsidRDefault="00B62D1C" w:rsidP="00B62D1C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ariable Volume dan Sisi</w:t>
      </w:r>
    </w:p>
    <w:p w14:paraId="03EB26FF" w14:textId="017EB0C2" w:rsidR="00B62D1C" w:rsidRDefault="00B62D1C" w:rsidP="00B62D1C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Input Sisi</w:t>
      </w:r>
    </w:p>
    <w:p w14:paraId="744FC5C2" w14:textId="14FD0A2A" w:rsidR="00B62D1C" w:rsidRDefault="00B62D1C" w:rsidP="00B62D1C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itu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*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i</w:t>
      </w:r>
      <w:proofErr w:type="spellEnd"/>
    </w:p>
    <w:p w14:paraId="4A7BB8DC" w14:textId="5A880E92" w:rsidR="00B62D1C" w:rsidRDefault="00B62D1C" w:rsidP="00B62D1C">
      <w:pPr>
        <w:pStyle w:val="ListParagraph"/>
        <w:ind w:left="1080" w:firstLine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volum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ubus</w:t>
      </w:r>
      <w:proofErr w:type="spellEnd"/>
    </w:p>
    <w:p w14:paraId="30A3EAE1" w14:textId="2711D5EC" w:rsidR="00B62D1C" w:rsidRPr="00B62D1C" w:rsidRDefault="00B62D1C" w:rsidP="00B62D1C">
      <w:pPr>
        <w:pStyle w:val="ListParagraph"/>
        <w:ind w:left="108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sectPr w:rsidR="00B62D1C" w:rsidRPr="00B62D1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F72E28"/>
    <w:multiLevelType w:val="hybridMultilevel"/>
    <w:tmpl w:val="7FE0443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B726F"/>
    <w:multiLevelType w:val="hybridMultilevel"/>
    <w:tmpl w:val="22F0A4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644460"/>
    <w:multiLevelType w:val="hybridMultilevel"/>
    <w:tmpl w:val="EECA3EFC"/>
    <w:lvl w:ilvl="0" w:tplc="2FDEA1D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4E1151C"/>
    <w:multiLevelType w:val="hybridMultilevel"/>
    <w:tmpl w:val="4EDA6C5E"/>
    <w:lvl w:ilvl="0" w:tplc="7754443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6440D6C"/>
    <w:multiLevelType w:val="hybridMultilevel"/>
    <w:tmpl w:val="2B9EAFDA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7CF304B"/>
    <w:multiLevelType w:val="hybridMultilevel"/>
    <w:tmpl w:val="0C30E98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6D3AF3"/>
    <w:multiLevelType w:val="hybridMultilevel"/>
    <w:tmpl w:val="D766229A"/>
    <w:lvl w:ilvl="0" w:tplc="0421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4B20678"/>
    <w:multiLevelType w:val="hybridMultilevel"/>
    <w:tmpl w:val="CF242240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72576C6"/>
    <w:multiLevelType w:val="hybridMultilevel"/>
    <w:tmpl w:val="B24E0874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F5D3BFC"/>
    <w:multiLevelType w:val="hybridMultilevel"/>
    <w:tmpl w:val="DB70F7F4"/>
    <w:lvl w:ilvl="0" w:tplc="0421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A6A3BC6"/>
    <w:multiLevelType w:val="hybridMultilevel"/>
    <w:tmpl w:val="A168A462"/>
    <w:lvl w:ilvl="0" w:tplc="0421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4F352A7"/>
    <w:multiLevelType w:val="hybridMultilevel"/>
    <w:tmpl w:val="A9F25BF2"/>
    <w:lvl w:ilvl="0" w:tplc="0421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75AD36F9"/>
    <w:multiLevelType w:val="hybridMultilevel"/>
    <w:tmpl w:val="62002DD0"/>
    <w:lvl w:ilvl="0" w:tplc="0421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6"/>
  </w:num>
  <w:num w:numId="5">
    <w:abstractNumId w:val="3"/>
  </w:num>
  <w:num w:numId="6">
    <w:abstractNumId w:val="8"/>
  </w:num>
  <w:num w:numId="7">
    <w:abstractNumId w:val="9"/>
  </w:num>
  <w:num w:numId="8">
    <w:abstractNumId w:val="7"/>
  </w:num>
  <w:num w:numId="9">
    <w:abstractNumId w:val="12"/>
  </w:num>
  <w:num w:numId="10">
    <w:abstractNumId w:val="4"/>
  </w:num>
  <w:num w:numId="11">
    <w:abstractNumId w:val="10"/>
  </w:num>
  <w:num w:numId="12">
    <w:abstractNumId w:val="1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3447"/>
    <w:rsid w:val="00061D71"/>
    <w:rsid w:val="00205BD5"/>
    <w:rsid w:val="003126A4"/>
    <w:rsid w:val="00340C33"/>
    <w:rsid w:val="004A2C1E"/>
    <w:rsid w:val="0050313F"/>
    <w:rsid w:val="006F4F4D"/>
    <w:rsid w:val="007538D0"/>
    <w:rsid w:val="008775E9"/>
    <w:rsid w:val="008D3447"/>
    <w:rsid w:val="00A71EEE"/>
    <w:rsid w:val="00B21953"/>
    <w:rsid w:val="00B62D1C"/>
    <w:rsid w:val="00B75107"/>
    <w:rsid w:val="00DE54E2"/>
    <w:rsid w:val="00FB78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3B60F2"/>
  <w15:chartTrackingRefBased/>
  <w15:docId w15:val="{51857189-54F8-4EB5-BB58-D2EC948C19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D344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BD1499-C642-4FB4-AC0E-431B0A5075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3</Pages>
  <Words>235</Words>
  <Characters>134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- LENOVO -</dc:creator>
  <cp:keywords/>
  <dc:description/>
  <cp:lastModifiedBy>- LENOVO -</cp:lastModifiedBy>
  <cp:revision>4</cp:revision>
  <dcterms:created xsi:type="dcterms:W3CDTF">2024-10-10T07:37:00Z</dcterms:created>
  <dcterms:modified xsi:type="dcterms:W3CDTF">2024-10-13T04:10:00Z</dcterms:modified>
</cp:coreProperties>
</file>